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7906" w:rsidRPr="008E4382" w:rsidRDefault="00857906" w:rsidP="00AF3C9C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spacing w:after="0"/>
        <w:jc w:val="center"/>
        <w:rPr>
          <w:b/>
        </w:rPr>
      </w:pPr>
      <w:r>
        <w:rPr>
          <w:b/>
        </w:rPr>
        <w:t>Project 1 Task</w:t>
      </w:r>
      <w:r w:rsidR="00D70D8A">
        <w:rPr>
          <w:b/>
        </w:rPr>
        <w:t xml:space="preserve"> for CSE581</w:t>
      </w:r>
    </w:p>
    <w:p w:rsidR="00857906" w:rsidRDefault="00857906" w:rsidP="00857906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spacing w:after="0"/>
      </w:pPr>
      <w:r>
        <w:tab/>
      </w:r>
    </w:p>
    <w:p w:rsidR="00580779" w:rsidRDefault="00580779" w:rsidP="00580779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spacing w:after="0"/>
      </w:pPr>
    </w:p>
    <w:p w:rsidR="00580779" w:rsidRDefault="00580779" w:rsidP="00580779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spacing w:after="0"/>
      </w:pPr>
    </w:p>
    <w:p w:rsidR="00580779" w:rsidRDefault="00580779" w:rsidP="00580779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spacing w:after="0"/>
      </w:pPr>
    </w:p>
    <w:p w:rsidR="00580779" w:rsidRDefault="00564266" w:rsidP="00677E20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spacing w:after="0"/>
        <w:jc w:val="center"/>
      </w:pPr>
      <w:r>
        <w:object w:dxaOrig="22677" w:dyaOrig="15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pt;height:339.6pt" o:ole="">
            <v:imagedata r:id="rId8" o:title=""/>
          </v:shape>
          <o:OLEObject Type="Embed" ProgID="Visio.Drawing.11" ShapeID="_x0000_i1025" DrawAspect="Content" ObjectID="_1528108787" r:id="rId9"/>
        </w:object>
      </w:r>
    </w:p>
    <w:p w:rsidR="00677E20" w:rsidRPr="00677E20" w:rsidRDefault="00677E20" w:rsidP="00677E2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677E20">
        <w:rPr>
          <w:rFonts w:ascii="Times New Roman" w:eastAsia="Times New Roman" w:hAnsi="Times New Roman" w:cs="Times New Roman"/>
          <w:sz w:val="24"/>
          <w:szCs w:val="24"/>
          <w:lang w:eastAsia="zh-CN"/>
        </w:rPr>
        <w:t xml:space="preserve">Feedback to Learner 6/14/16 5:26 PM </w:t>
      </w:r>
    </w:p>
    <w:p w:rsidR="00677E20" w:rsidRPr="00677E20" w:rsidRDefault="00677E20" w:rsidP="00677E2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zh-CN"/>
        </w:rPr>
      </w:pPr>
      <w:r w:rsidRPr="00677E20">
        <w:rPr>
          <w:rFonts w:ascii="Times New Roman" w:eastAsia="Times New Roman" w:hAnsi="Times New Roman" w:cs="Times New Roman"/>
          <w:sz w:val="24"/>
          <w:szCs w:val="24"/>
          <w:lang w:eastAsia="zh-CN"/>
        </w:rPr>
        <w:t>-2 reports to doesn't link to anything</w:t>
      </w:r>
      <w:r w:rsidRPr="00677E20">
        <w:rPr>
          <w:rFonts w:ascii="Times New Roman" w:eastAsia="Times New Roman" w:hAnsi="Times New Roman" w:cs="Times New Roman"/>
          <w:sz w:val="24"/>
          <w:szCs w:val="24"/>
          <w:lang w:eastAsia="zh-CN"/>
        </w:rPr>
        <w:br/>
        <w:t>-2 gate/terminal names/letter/..</w:t>
      </w:r>
      <w:r w:rsidRPr="00677E20">
        <w:rPr>
          <w:rFonts w:ascii="Times New Roman" w:eastAsia="Times New Roman" w:hAnsi="Times New Roman" w:cs="Times New Roman"/>
          <w:sz w:val="24"/>
          <w:szCs w:val="24"/>
          <w:lang w:eastAsia="zh-CN"/>
        </w:rPr>
        <w:br/>
        <w:t>-1 route type?</w:t>
      </w:r>
      <w:r w:rsidRPr="00677E20">
        <w:rPr>
          <w:rFonts w:ascii="Times New Roman" w:eastAsia="Times New Roman" w:hAnsi="Times New Roman" w:cs="Times New Roman"/>
          <w:sz w:val="24"/>
          <w:szCs w:val="24"/>
          <w:lang w:eastAsia="zh-CN"/>
        </w:rPr>
        <w:br/>
        <w:t>-2 route should not link to gates, flights should</w:t>
      </w:r>
      <w:r w:rsidRPr="00677E20">
        <w:rPr>
          <w:rFonts w:ascii="Times New Roman" w:eastAsia="Times New Roman" w:hAnsi="Times New Roman" w:cs="Times New Roman"/>
          <w:sz w:val="24"/>
          <w:szCs w:val="24"/>
          <w:lang w:eastAsia="zh-CN"/>
        </w:rPr>
        <w:br/>
      </w:r>
      <w:r w:rsidRPr="00677E20">
        <w:rPr>
          <w:rFonts w:ascii="Times New Roman" w:eastAsia="Times New Roman" w:hAnsi="Times New Roman" w:cs="Times New Roman"/>
          <w:color w:val="FF0000"/>
          <w:sz w:val="24"/>
          <w:szCs w:val="24"/>
          <w:lang w:eastAsia="zh-CN"/>
        </w:rPr>
        <w:t>-3 status LU x 2</w:t>
      </w:r>
      <w:r w:rsidRPr="00677E20">
        <w:rPr>
          <w:rFonts w:ascii="Times New Roman" w:eastAsia="Times New Roman" w:hAnsi="Times New Roman" w:cs="Times New Roman"/>
          <w:sz w:val="24"/>
          <w:szCs w:val="24"/>
          <w:lang w:eastAsia="zh-CN"/>
        </w:rPr>
        <w:br/>
        <w:t>-2 planes &amp; entertainment many to many</w:t>
      </w:r>
      <w:r w:rsidRPr="00677E20">
        <w:rPr>
          <w:rFonts w:ascii="Times New Roman" w:eastAsia="Times New Roman" w:hAnsi="Times New Roman" w:cs="Times New Roman"/>
          <w:sz w:val="24"/>
          <w:szCs w:val="24"/>
          <w:lang w:eastAsia="zh-CN"/>
        </w:rPr>
        <w:br/>
      </w:r>
      <w:r w:rsidRPr="00677E20">
        <w:rPr>
          <w:rFonts w:ascii="Times New Roman" w:eastAsia="Times New Roman" w:hAnsi="Times New Roman" w:cs="Times New Roman"/>
          <w:color w:val="FF0000"/>
          <w:sz w:val="24"/>
          <w:szCs w:val="24"/>
          <w:lang w:eastAsia="zh-CN"/>
        </w:rPr>
        <w:t>-2 transaction method LU</w:t>
      </w:r>
      <w:r w:rsidRPr="00677E20">
        <w:rPr>
          <w:rFonts w:ascii="Times New Roman" w:eastAsia="Times New Roman" w:hAnsi="Times New Roman" w:cs="Times New Roman"/>
          <w:color w:val="FF0000"/>
          <w:sz w:val="24"/>
          <w:szCs w:val="24"/>
          <w:lang w:eastAsia="zh-CN"/>
        </w:rPr>
        <w:br/>
        <w:t>-2 airplane availability</w:t>
      </w:r>
      <w:bookmarkStart w:id="0" w:name="_GoBack"/>
      <w:bookmarkEnd w:id="0"/>
      <w:r w:rsidRPr="00677E20">
        <w:rPr>
          <w:rFonts w:ascii="Times New Roman" w:eastAsia="Times New Roman" w:hAnsi="Times New Roman" w:cs="Times New Roman"/>
          <w:color w:val="FF0000"/>
          <w:sz w:val="24"/>
          <w:szCs w:val="24"/>
          <w:lang w:eastAsia="zh-CN"/>
        </w:rPr>
        <w:br/>
        <w:t>-2 seat type LU?</w:t>
      </w:r>
    </w:p>
    <w:p w:rsidR="00580779" w:rsidRPr="00B3602D" w:rsidRDefault="00580779" w:rsidP="00580779">
      <w:pPr>
        <w:tabs>
          <w:tab w:val="left" w:pos="360"/>
          <w:tab w:val="left" w:pos="720"/>
          <w:tab w:val="left" w:pos="1080"/>
          <w:tab w:val="left" w:pos="1440"/>
          <w:tab w:val="left" w:pos="1800"/>
          <w:tab w:val="left" w:pos="2160"/>
          <w:tab w:val="left" w:pos="2520"/>
          <w:tab w:val="left" w:pos="2880"/>
        </w:tabs>
        <w:spacing w:after="0"/>
      </w:pPr>
    </w:p>
    <w:sectPr w:rsidR="00580779" w:rsidRPr="00B3602D" w:rsidSect="00EA52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0E12" w:rsidRDefault="00B70E12" w:rsidP="00A60636">
      <w:pPr>
        <w:spacing w:after="0" w:line="240" w:lineRule="auto"/>
      </w:pPr>
      <w:r>
        <w:separator/>
      </w:r>
    </w:p>
  </w:endnote>
  <w:endnote w:type="continuationSeparator" w:id="0">
    <w:p w:rsidR="00B70E12" w:rsidRDefault="00B70E12" w:rsidP="00A606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0E12" w:rsidRDefault="00B70E12" w:rsidP="00A60636">
      <w:pPr>
        <w:spacing w:after="0" w:line="240" w:lineRule="auto"/>
      </w:pPr>
      <w:r>
        <w:separator/>
      </w:r>
    </w:p>
  </w:footnote>
  <w:footnote w:type="continuationSeparator" w:id="0">
    <w:p w:rsidR="00B70E12" w:rsidRDefault="00B70E12" w:rsidP="00A606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374747"/>
    <w:multiLevelType w:val="hybridMultilevel"/>
    <w:tmpl w:val="6FC0A4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DA1BAE"/>
    <w:multiLevelType w:val="hybridMultilevel"/>
    <w:tmpl w:val="134458D6"/>
    <w:lvl w:ilvl="0" w:tplc="DEDADE6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73BA7"/>
    <w:multiLevelType w:val="hybridMultilevel"/>
    <w:tmpl w:val="7200E54A"/>
    <w:lvl w:ilvl="0" w:tplc="28F6CFA4">
      <w:start w:val="2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1B7AEA"/>
    <w:multiLevelType w:val="hybridMultilevel"/>
    <w:tmpl w:val="FAB6A0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CC1B34"/>
    <w:multiLevelType w:val="hybridMultilevel"/>
    <w:tmpl w:val="FCA87C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8549A6"/>
    <w:multiLevelType w:val="hybridMultilevel"/>
    <w:tmpl w:val="A5A055E2"/>
    <w:lvl w:ilvl="0" w:tplc="1396AA9C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319A2094"/>
    <w:multiLevelType w:val="hybridMultilevel"/>
    <w:tmpl w:val="178CCE12"/>
    <w:lvl w:ilvl="0" w:tplc="1AFED474">
      <w:start w:val="2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1DD55B8"/>
    <w:multiLevelType w:val="hybridMultilevel"/>
    <w:tmpl w:val="FA261CA0"/>
    <w:lvl w:ilvl="0" w:tplc="47B44554">
      <w:start w:val="3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53CE56E5"/>
    <w:multiLevelType w:val="hybridMultilevel"/>
    <w:tmpl w:val="EA72D7BC"/>
    <w:lvl w:ilvl="0" w:tplc="F74A749C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6EB61D6A"/>
    <w:multiLevelType w:val="hybridMultilevel"/>
    <w:tmpl w:val="DFD0C778"/>
    <w:lvl w:ilvl="0" w:tplc="38022FA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C71C1530">
      <w:start w:val="1"/>
      <w:numFmt w:val="lowerLetter"/>
      <w:lvlText w:val="%2."/>
      <w:lvlJc w:val="left"/>
      <w:pPr>
        <w:ind w:left="1800" w:hanging="360"/>
      </w:pPr>
      <w:rPr>
        <w:b w:val="0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560364D"/>
    <w:multiLevelType w:val="hybridMultilevel"/>
    <w:tmpl w:val="00E2527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CE436A"/>
    <w:multiLevelType w:val="hybridMultilevel"/>
    <w:tmpl w:val="5B74E4C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1"/>
  </w:num>
  <w:num w:numId="3">
    <w:abstractNumId w:val="0"/>
  </w:num>
  <w:num w:numId="4">
    <w:abstractNumId w:val="3"/>
  </w:num>
  <w:num w:numId="5">
    <w:abstractNumId w:val="10"/>
  </w:num>
  <w:num w:numId="6">
    <w:abstractNumId w:val="7"/>
  </w:num>
  <w:num w:numId="7">
    <w:abstractNumId w:val="5"/>
  </w:num>
  <w:num w:numId="8">
    <w:abstractNumId w:val="1"/>
  </w:num>
  <w:num w:numId="9">
    <w:abstractNumId w:val="2"/>
  </w:num>
  <w:num w:numId="10">
    <w:abstractNumId w:val="8"/>
  </w:num>
  <w:num w:numId="11">
    <w:abstractNumId w:val="6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6498"/>
    <w:rsid w:val="00030D4A"/>
    <w:rsid w:val="00042EE6"/>
    <w:rsid w:val="00045EFF"/>
    <w:rsid w:val="00090C85"/>
    <w:rsid w:val="000E05C7"/>
    <w:rsid w:val="00121E2C"/>
    <w:rsid w:val="00163FF8"/>
    <w:rsid w:val="00170E1D"/>
    <w:rsid w:val="001742C1"/>
    <w:rsid w:val="001A4B5B"/>
    <w:rsid w:val="001B17F0"/>
    <w:rsid w:val="001B351E"/>
    <w:rsid w:val="001C00E4"/>
    <w:rsid w:val="00207447"/>
    <w:rsid w:val="00254351"/>
    <w:rsid w:val="002625C1"/>
    <w:rsid w:val="002A424A"/>
    <w:rsid w:val="002C0DDD"/>
    <w:rsid w:val="002F0911"/>
    <w:rsid w:val="002F25DB"/>
    <w:rsid w:val="002F5A8F"/>
    <w:rsid w:val="003469C3"/>
    <w:rsid w:val="003641EE"/>
    <w:rsid w:val="00365F15"/>
    <w:rsid w:val="003B6610"/>
    <w:rsid w:val="003F3B18"/>
    <w:rsid w:val="003F3B67"/>
    <w:rsid w:val="004047BB"/>
    <w:rsid w:val="00420C3E"/>
    <w:rsid w:val="0042386D"/>
    <w:rsid w:val="00425DF1"/>
    <w:rsid w:val="004D64E0"/>
    <w:rsid w:val="004E2BB7"/>
    <w:rsid w:val="004F7CA8"/>
    <w:rsid w:val="00535A4E"/>
    <w:rsid w:val="00564266"/>
    <w:rsid w:val="00576D33"/>
    <w:rsid w:val="00580779"/>
    <w:rsid w:val="005A6FC9"/>
    <w:rsid w:val="005C1B18"/>
    <w:rsid w:val="005C284D"/>
    <w:rsid w:val="005E0019"/>
    <w:rsid w:val="005E0872"/>
    <w:rsid w:val="006021CD"/>
    <w:rsid w:val="0062239A"/>
    <w:rsid w:val="00636E44"/>
    <w:rsid w:val="00674B90"/>
    <w:rsid w:val="00677E20"/>
    <w:rsid w:val="0069003F"/>
    <w:rsid w:val="00694213"/>
    <w:rsid w:val="006A69A5"/>
    <w:rsid w:val="006B0F76"/>
    <w:rsid w:val="006D07E3"/>
    <w:rsid w:val="006F696F"/>
    <w:rsid w:val="00705482"/>
    <w:rsid w:val="00724387"/>
    <w:rsid w:val="007357A9"/>
    <w:rsid w:val="00747456"/>
    <w:rsid w:val="00747608"/>
    <w:rsid w:val="00747F90"/>
    <w:rsid w:val="0077754B"/>
    <w:rsid w:val="007C2B74"/>
    <w:rsid w:val="007C2BA4"/>
    <w:rsid w:val="007F6AEA"/>
    <w:rsid w:val="00810D68"/>
    <w:rsid w:val="008121B8"/>
    <w:rsid w:val="00813F29"/>
    <w:rsid w:val="00817291"/>
    <w:rsid w:val="00856EC6"/>
    <w:rsid w:val="00857906"/>
    <w:rsid w:val="00861CD4"/>
    <w:rsid w:val="00862DDC"/>
    <w:rsid w:val="008875F2"/>
    <w:rsid w:val="00891791"/>
    <w:rsid w:val="008923AD"/>
    <w:rsid w:val="008A01CC"/>
    <w:rsid w:val="008B6884"/>
    <w:rsid w:val="008C3CC5"/>
    <w:rsid w:val="008C77D3"/>
    <w:rsid w:val="008D5893"/>
    <w:rsid w:val="008E3528"/>
    <w:rsid w:val="008E3D31"/>
    <w:rsid w:val="008E4382"/>
    <w:rsid w:val="009250DD"/>
    <w:rsid w:val="009520DB"/>
    <w:rsid w:val="00971979"/>
    <w:rsid w:val="009A6A79"/>
    <w:rsid w:val="009A78AD"/>
    <w:rsid w:val="009B3431"/>
    <w:rsid w:val="009C1819"/>
    <w:rsid w:val="009D031C"/>
    <w:rsid w:val="009E6498"/>
    <w:rsid w:val="009F29F9"/>
    <w:rsid w:val="00A24068"/>
    <w:rsid w:val="00A273C3"/>
    <w:rsid w:val="00A30A82"/>
    <w:rsid w:val="00A44884"/>
    <w:rsid w:val="00A60636"/>
    <w:rsid w:val="00A70A6F"/>
    <w:rsid w:val="00AB5B14"/>
    <w:rsid w:val="00AC421E"/>
    <w:rsid w:val="00AF3C9C"/>
    <w:rsid w:val="00B024FD"/>
    <w:rsid w:val="00B06327"/>
    <w:rsid w:val="00B30EBC"/>
    <w:rsid w:val="00B3424A"/>
    <w:rsid w:val="00B3602D"/>
    <w:rsid w:val="00B70E12"/>
    <w:rsid w:val="00B74DD2"/>
    <w:rsid w:val="00B74E12"/>
    <w:rsid w:val="00B91EBD"/>
    <w:rsid w:val="00BC710F"/>
    <w:rsid w:val="00BD0DE8"/>
    <w:rsid w:val="00BF473A"/>
    <w:rsid w:val="00BF4F0D"/>
    <w:rsid w:val="00C20FBE"/>
    <w:rsid w:val="00C26425"/>
    <w:rsid w:val="00C31132"/>
    <w:rsid w:val="00C31156"/>
    <w:rsid w:val="00C63DFD"/>
    <w:rsid w:val="00CB72F2"/>
    <w:rsid w:val="00CE2FDE"/>
    <w:rsid w:val="00CE58AB"/>
    <w:rsid w:val="00D00570"/>
    <w:rsid w:val="00D674EF"/>
    <w:rsid w:val="00D7003D"/>
    <w:rsid w:val="00D70D8A"/>
    <w:rsid w:val="00D73586"/>
    <w:rsid w:val="00D751F4"/>
    <w:rsid w:val="00D76387"/>
    <w:rsid w:val="00D87698"/>
    <w:rsid w:val="00DD2283"/>
    <w:rsid w:val="00DE7316"/>
    <w:rsid w:val="00DF3467"/>
    <w:rsid w:val="00DF7295"/>
    <w:rsid w:val="00E63549"/>
    <w:rsid w:val="00EA5252"/>
    <w:rsid w:val="00EB7472"/>
    <w:rsid w:val="00EC1C71"/>
    <w:rsid w:val="00F03E75"/>
    <w:rsid w:val="00F7215E"/>
    <w:rsid w:val="00F8282B"/>
    <w:rsid w:val="00F87F63"/>
    <w:rsid w:val="00F948D1"/>
    <w:rsid w:val="00FB0438"/>
    <w:rsid w:val="00FD05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B15BB624-B2F5-4972-8A2B-8D5025AE2F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525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E649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A606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60636"/>
  </w:style>
  <w:style w:type="paragraph" w:styleId="Footer">
    <w:name w:val="footer"/>
    <w:basedOn w:val="Normal"/>
    <w:link w:val="FooterChar"/>
    <w:uiPriority w:val="99"/>
    <w:semiHidden/>
    <w:unhideWhenUsed/>
    <w:rsid w:val="00A606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60636"/>
  </w:style>
  <w:style w:type="paragraph" w:styleId="FootnoteText">
    <w:name w:val="footnote text"/>
    <w:basedOn w:val="Normal"/>
    <w:link w:val="FootnoteTextChar"/>
    <w:uiPriority w:val="99"/>
    <w:semiHidden/>
    <w:unhideWhenUsed/>
    <w:rsid w:val="003F3B6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F3B6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F3B67"/>
    <w:rPr>
      <w:vertAlign w:val="superscript"/>
    </w:rPr>
  </w:style>
  <w:style w:type="character" w:customStyle="1" w:styleId="userinfo">
    <w:name w:val="userinfo"/>
    <w:basedOn w:val="DefaultParagraphFont"/>
    <w:rsid w:val="00677E20"/>
  </w:style>
  <w:style w:type="character" w:customStyle="1" w:styleId="datestamp">
    <w:name w:val="datestamp"/>
    <w:basedOn w:val="DefaultParagraphFont"/>
    <w:rsid w:val="00677E20"/>
  </w:style>
  <w:style w:type="paragraph" w:styleId="NormalWeb">
    <w:name w:val="Normal (Web)"/>
    <w:basedOn w:val="Normal"/>
    <w:uiPriority w:val="99"/>
    <w:semiHidden/>
    <w:unhideWhenUsed/>
    <w:rsid w:val="00677E2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6676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03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15AE23-2C69-4F6D-B82B-1BEFBE4557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</TotalTime>
  <Pages>1</Pages>
  <Words>53</Words>
  <Characters>30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omHmmr</dc:creator>
  <cp:lastModifiedBy>Wei Liu</cp:lastModifiedBy>
  <cp:revision>8</cp:revision>
  <dcterms:created xsi:type="dcterms:W3CDTF">2016-06-09T20:49:00Z</dcterms:created>
  <dcterms:modified xsi:type="dcterms:W3CDTF">2016-06-22T17:53:00Z</dcterms:modified>
</cp:coreProperties>
</file>